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CF1699" w:rsidRDefault="000C3C8F">
      <w:r>
        <w:object w:dxaOrig="15975" w:dyaOrig="5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5pt;height:244.5pt" o:ole="">
            <v:imagedata r:id="rId7" o:title=""/>
          </v:shape>
          <o:OLEObject Type="Embed" ProgID="Visio.Drawing.11" ShapeID="_x0000_i1025" DrawAspect="Content" ObjectID="_1686726774" r:id="rId8"/>
        </w:object>
      </w:r>
      <w:bookmarkEnd w:id="0"/>
    </w:p>
    <w:sectPr w:rsidR="00CF1699" w:rsidSect="000C3C8F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361EA" w:rsidRDefault="00E361EA" w:rsidP="000C3C8F">
      <w:r>
        <w:separator/>
      </w:r>
    </w:p>
  </w:endnote>
  <w:endnote w:type="continuationSeparator" w:id="0">
    <w:p w:rsidR="00E361EA" w:rsidRDefault="00E361EA" w:rsidP="000C3C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361EA" w:rsidRDefault="00E361EA" w:rsidP="000C3C8F">
      <w:r>
        <w:separator/>
      </w:r>
    </w:p>
  </w:footnote>
  <w:footnote w:type="continuationSeparator" w:id="0">
    <w:p w:rsidR="00E361EA" w:rsidRDefault="00E361EA" w:rsidP="000C3C8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47D07"/>
    <w:rsid w:val="000C3C8F"/>
    <w:rsid w:val="00947D07"/>
    <w:rsid w:val="00CF1699"/>
    <w:rsid w:val="00E361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C3C8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C3C8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C3C8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C3C8F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C3C8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C3C8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C3C8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C3C8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</dc:creator>
  <cp:keywords/>
  <dc:description/>
  <cp:lastModifiedBy>Yan</cp:lastModifiedBy>
  <cp:revision>2</cp:revision>
  <dcterms:created xsi:type="dcterms:W3CDTF">2021-07-02T02:26:00Z</dcterms:created>
  <dcterms:modified xsi:type="dcterms:W3CDTF">2021-07-02T02:26:00Z</dcterms:modified>
</cp:coreProperties>
</file>